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6F76" w:rsidRDefault="00926F76">
      <w:pPr>
        <w:widowControl/>
        <w:jc w:val="left"/>
        <w:rPr>
          <w:rFonts w:hint="eastAsia"/>
        </w:rPr>
      </w:pPr>
    </w:p>
    <w:p w:rsidR="00926F76" w:rsidRPr="00A41F8F" w:rsidRDefault="00926F76" w:rsidP="00FC0890">
      <w:pPr>
        <w:widowControl/>
        <w:jc w:val="left"/>
        <w:outlineLvl w:val="0"/>
        <w:rPr>
          <w:rFonts w:ascii="微软雅黑" w:eastAsia="微软雅黑" w:hAnsi="微软雅黑" w:hint="eastAsia"/>
          <w:sz w:val="36"/>
          <w:szCs w:val="36"/>
        </w:rPr>
      </w:pPr>
      <w:r w:rsidRPr="00A41F8F">
        <w:rPr>
          <w:rFonts w:ascii="微软雅黑" w:eastAsia="微软雅黑" w:hAnsi="微软雅黑" w:hint="eastAsia"/>
          <w:sz w:val="36"/>
          <w:szCs w:val="36"/>
        </w:rPr>
        <w:t>任务总体要求</w:t>
      </w:r>
    </w:p>
    <w:p w:rsidR="006C5700" w:rsidRDefault="006C5700">
      <w:pPr>
        <w:widowControl/>
        <w:jc w:val="left"/>
        <w:rPr>
          <w:rFonts w:hint="eastAsia"/>
        </w:rPr>
      </w:pPr>
    </w:p>
    <w:p w:rsidR="006C5700" w:rsidRDefault="00FC0890">
      <w:pPr>
        <w:widowControl/>
        <w:jc w:val="left"/>
        <w:rPr>
          <w:rFonts w:hint="eastAsia"/>
        </w:rPr>
      </w:pPr>
      <w:r>
        <w:rPr>
          <w:rFonts w:hint="eastAsia"/>
        </w:rPr>
        <w:t>整体要求点：</w:t>
      </w:r>
    </w:p>
    <w:p w:rsidR="00FC0890" w:rsidRDefault="00FC0890" w:rsidP="009B69EE">
      <w:pPr>
        <w:pStyle w:val="a7"/>
        <w:widowControl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项目以</w:t>
      </w:r>
      <w:r>
        <w:rPr>
          <w:rFonts w:hint="eastAsia"/>
        </w:rPr>
        <w:t>Maven</w:t>
      </w:r>
      <w:r>
        <w:rPr>
          <w:rFonts w:hint="eastAsia"/>
        </w:rPr>
        <w:t>或者</w:t>
      </w:r>
      <w:r>
        <w:rPr>
          <w:rFonts w:hint="eastAsia"/>
        </w:rPr>
        <w:t>SBT</w:t>
      </w:r>
      <w:r>
        <w:rPr>
          <w:rFonts w:hint="eastAsia"/>
        </w:rPr>
        <w:t>构建</w:t>
      </w:r>
    </w:p>
    <w:p w:rsidR="009B69EE" w:rsidRDefault="009B69EE" w:rsidP="009B69EE">
      <w:pPr>
        <w:pStyle w:val="a7"/>
        <w:widowControl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语言可以使用</w:t>
      </w:r>
      <w:r>
        <w:rPr>
          <w:rFonts w:hint="eastAsia"/>
        </w:rPr>
        <w:t>scala</w:t>
      </w:r>
      <w:r>
        <w:rPr>
          <w:rFonts w:hint="eastAsia"/>
        </w:rPr>
        <w:t>或者</w:t>
      </w:r>
      <w:r>
        <w:rPr>
          <w:rFonts w:hint="eastAsia"/>
        </w:rPr>
        <w:t>Java</w:t>
      </w:r>
    </w:p>
    <w:p w:rsidR="00D81B6F" w:rsidRDefault="0048538B" w:rsidP="009B69EE">
      <w:pPr>
        <w:pStyle w:val="a7"/>
        <w:widowControl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任务</w:t>
      </w:r>
      <w:r>
        <w:rPr>
          <w:rFonts w:hint="eastAsia"/>
        </w:rPr>
        <w:t xml:space="preserve">1 </w:t>
      </w:r>
      <w:r>
        <w:rPr>
          <w:rFonts w:hint="eastAsia"/>
        </w:rPr>
        <w:t>以</w:t>
      </w:r>
      <w:r w:rsidR="0082586A">
        <w:rPr>
          <w:rFonts w:hint="eastAsia"/>
        </w:rPr>
        <w:t xml:space="preserve"> </w:t>
      </w:r>
      <w:r w:rsidR="0082586A" w:rsidRPr="00151EC5">
        <w:rPr>
          <w:rFonts w:hint="eastAsia"/>
          <w:b/>
        </w:rPr>
        <w:t>字段规则转换</w:t>
      </w:r>
      <w:r w:rsidR="0082586A">
        <w:rPr>
          <w:rFonts w:hint="eastAsia"/>
        </w:rPr>
        <w:t>、</w:t>
      </w:r>
      <w:r w:rsidR="0082586A" w:rsidRPr="00151EC5">
        <w:rPr>
          <w:rFonts w:hint="eastAsia"/>
          <w:b/>
        </w:rPr>
        <w:t>SQL</w:t>
      </w:r>
      <w:r w:rsidR="0082586A" w:rsidRPr="00151EC5">
        <w:rPr>
          <w:rFonts w:hint="eastAsia"/>
          <w:b/>
        </w:rPr>
        <w:t>执行返回统计信息</w:t>
      </w:r>
      <w:r w:rsidR="0082586A">
        <w:rPr>
          <w:rFonts w:hint="eastAsia"/>
        </w:rPr>
        <w:t>功能优先级最高</w:t>
      </w:r>
    </w:p>
    <w:p w:rsidR="0082586A" w:rsidRDefault="00D2297D" w:rsidP="009B69EE">
      <w:pPr>
        <w:pStyle w:val="a7"/>
        <w:widowControl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任务</w:t>
      </w:r>
      <w:r>
        <w:rPr>
          <w:rFonts w:hint="eastAsia"/>
        </w:rPr>
        <w:t>2</w:t>
      </w:r>
      <w:r>
        <w:rPr>
          <w:rFonts w:hint="eastAsia"/>
        </w:rPr>
        <w:t>以</w:t>
      </w:r>
      <w:r w:rsidR="00DD3F29">
        <w:rPr>
          <w:rFonts w:hint="eastAsia"/>
        </w:rPr>
        <w:t xml:space="preserve"> </w:t>
      </w:r>
      <w:r w:rsidR="00DD3F29" w:rsidRPr="00151EC5">
        <w:rPr>
          <w:rFonts w:hint="eastAsia"/>
          <w:b/>
        </w:rPr>
        <w:t>配置规则，不进行硬编码为原则</w:t>
      </w:r>
    </w:p>
    <w:p w:rsidR="00064865" w:rsidRPr="00D87E37" w:rsidRDefault="00F06D61" w:rsidP="009B69EE">
      <w:pPr>
        <w:pStyle w:val="a7"/>
        <w:widowControl/>
        <w:numPr>
          <w:ilvl w:val="0"/>
          <w:numId w:val="5"/>
        </w:numPr>
        <w:ind w:firstLineChars="0"/>
        <w:jc w:val="left"/>
        <w:rPr>
          <w:rFonts w:hint="eastAsia"/>
        </w:rPr>
      </w:pPr>
      <w:r>
        <w:rPr>
          <w:rFonts w:hint="eastAsia"/>
        </w:rPr>
        <w:t>第二期任务会比较具体，需要以</w:t>
      </w:r>
      <w:r w:rsidRPr="00151EC5">
        <w:rPr>
          <w:rFonts w:hint="eastAsia"/>
          <w:b/>
        </w:rPr>
        <w:t>两周为周期</w:t>
      </w:r>
      <w:r>
        <w:rPr>
          <w:rFonts w:hint="eastAsia"/>
        </w:rPr>
        <w:t>，进行相关设计、原型的实现的</w:t>
      </w:r>
      <w:r w:rsidRPr="00151EC5">
        <w:rPr>
          <w:rFonts w:hint="eastAsia"/>
          <w:b/>
        </w:rPr>
        <w:t>工作汇报</w:t>
      </w:r>
    </w:p>
    <w:p w:rsidR="00D87E37" w:rsidRDefault="00D87E37" w:rsidP="009B69EE">
      <w:pPr>
        <w:pStyle w:val="a7"/>
        <w:widowControl/>
        <w:numPr>
          <w:ilvl w:val="0"/>
          <w:numId w:val="5"/>
        </w:numPr>
        <w:ind w:firstLineChars="0"/>
        <w:jc w:val="left"/>
      </w:pPr>
      <w:r w:rsidRPr="00D87E37">
        <w:rPr>
          <w:rFonts w:hint="eastAsia"/>
        </w:rPr>
        <w:t>有任何问题</w:t>
      </w:r>
      <w:r>
        <w:rPr>
          <w:rFonts w:hint="eastAsia"/>
        </w:rPr>
        <w:t>可以及时在</w:t>
      </w:r>
      <w:r>
        <w:rPr>
          <w:rFonts w:hint="eastAsia"/>
        </w:rPr>
        <w:t>QQ</w:t>
      </w:r>
      <w:r>
        <w:rPr>
          <w:rFonts w:hint="eastAsia"/>
        </w:rPr>
        <w:t>群中反馈、交流，避免工作进展堵塞</w:t>
      </w:r>
    </w:p>
    <w:p w:rsidR="00926F76" w:rsidRDefault="00926F76">
      <w:pPr>
        <w:widowControl/>
        <w:jc w:val="left"/>
      </w:pPr>
      <w:r>
        <w:br w:type="page"/>
      </w:r>
    </w:p>
    <w:p w:rsidR="006E729A" w:rsidRDefault="006E729A"/>
    <w:p w:rsidR="00324B38" w:rsidRPr="00EB4170" w:rsidRDefault="00BB53A4" w:rsidP="000E516F">
      <w:pPr>
        <w:jc w:val="left"/>
        <w:outlineLvl w:val="0"/>
        <w:rPr>
          <w:rFonts w:ascii="微软雅黑" w:eastAsia="微软雅黑" w:hAnsi="微软雅黑"/>
          <w:sz w:val="36"/>
          <w:szCs w:val="36"/>
        </w:rPr>
      </w:pPr>
      <w:r w:rsidRPr="00EB4170">
        <w:rPr>
          <w:rFonts w:ascii="微软雅黑" w:eastAsia="微软雅黑" w:hAnsi="微软雅黑" w:hint="eastAsia"/>
          <w:sz w:val="36"/>
          <w:szCs w:val="36"/>
        </w:rPr>
        <w:t xml:space="preserve">任务1 - </w:t>
      </w:r>
      <w:r w:rsidR="00C52842" w:rsidRPr="00EB4170">
        <w:rPr>
          <w:rFonts w:ascii="微软雅黑" w:eastAsia="微软雅黑" w:hAnsi="微软雅黑" w:hint="eastAsia"/>
          <w:sz w:val="36"/>
          <w:szCs w:val="36"/>
        </w:rPr>
        <w:t>基于Spark 和RESTFul 接口的SQL服务</w:t>
      </w:r>
    </w:p>
    <w:p w:rsidR="00552288" w:rsidRDefault="00552288" w:rsidP="00C52842">
      <w:pPr>
        <w:jc w:val="left"/>
      </w:pPr>
    </w:p>
    <w:p w:rsidR="00552288" w:rsidRPr="0051597B" w:rsidRDefault="003F574C" w:rsidP="00811CD3">
      <w:pPr>
        <w:jc w:val="left"/>
        <w:outlineLvl w:val="1"/>
        <w:rPr>
          <w:b/>
          <w:sz w:val="24"/>
        </w:rPr>
      </w:pPr>
      <w:r w:rsidRPr="0051597B">
        <w:rPr>
          <w:rFonts w:hint="eastAsia"/>
          <w:b/>
          <w:sz w:val="24"/>
        </w:rPr>
        <w:t>需求点：</w:t>
      </w:r>
    </w:p>
    <w:p w:rsidR="009549B9" w:rsidRDefault="00846B4F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总体</w:t>
      </w:r>
      <w:r>
        <w:rPr>
          <w:rFonts w:hint="eastAsia"/>
        </w:rPr>
        <w:t>]</w:t>
      </w:r>
      <w:r w:rsidR="00EE2FCD">
        <w:rPr>
          <w:rFonts w:hint="eastAsia"/>
        </w:rPr>
        <w:t>一个命令行终端</w:t>
      </w:r>
      <w:r w:rsidR="00BB203D">
        <w:rPr>
          <w:rFonts w:hint="eastAsia"/>
        </w:rPr>
        <w:t>，一个</w:t>
      </w:r>
      <w:r w:rsidR="00BB203D">
        <w:rPr>
          <w:rFonts w:hint="eastAsia"/>
        </w:rPr>
        <w:t>RestFul</w:t>
      </w:r>
      <w:r w:rsidR="00BB203D">
        <w:rPr>
          <w:rFonts w:hint="eastAsia"/>
        </w:rPr>
        <w:t>服务端</w:t>
      </w:r>
    </w:p>
    <w:p w:rsidR="00EE2FCD" w:rsidRDefault="00B90820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 w:rsidR="002B63C2">
        <w:rPr>
          <w:rFonts w:hint="eastAsia"/>
        </w:rPr>
        <w:t>命令行</w:t>
      </w:r>
      <w:r>
        <w:rPr>
          <w:rFonts w:hint="eastAsia"/>
        </w:rPr>
        <w:t>]</w:t>
      </w:r>
      <w:r w:rsidR="002B63C2">
        <w:rPr>
          <w:rFonts w:hint="eastAsia"/>
        </w:rPr>
        <w:t>终端可以</w:t>
      </w:r>
      <w:r w:rsidR="005262F2">
        <w:rPr>
          <w:rFonts w:hint="eastAsia"/>
        </w:rPr>
        <w:t>连接到服务端</w:t>
      </w:r>
    </w:p>
    <w:p w:rsidR="002B63C2" w:rsidRDefault="005262F2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命令行</w:t>
      </w:r>
      <w:r>
        <w:rPr>
          <w:rFonts w:hint="eastAsia"/>
        </w:rPr>
        <w:t>]</w:t>
      </w:r>
      <w:r>
        <w:rPr>
          <w:rFonts w:hint="eastAsia"/>
        </w:rPr>
        <w:t>终端可以提交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3B33BB" w:rsidRDefault="003B33BB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命令行</w:t>
      </w:r>
      <w:r>
        <w:rPr>
          <w:rFonts w:hint="eastAsia"/>
        </w:rPr>
        <w:t>]</w:t>
      </w:r>
      <w:r>
        <w:rPr>
          <w:rFonts w:hint="eastAsia"/>
        </w:rPr>
        <w:t>终端</w:t>
      </w:r>
      <w:r w:rsidR="00E83ECD">
        <w:rPr>
          <w:rFonts w:hint="eastAsia"/>
        </w:rPr>
        <w:t>可以对</w:t>
      </w:r>
      <w:r w:rsidR="00E83ECD">
        <w:rPr>
          <w:rFonts w:hint="eastAsia"/>
        </w:rPr>
        <w:t>SQL</w:t>
      </w:r>
      <w:r w:rsidR="00E83ECD">
        <w:rPr>
          <w:rFonts w:hint="eastAsia"/>
        </w:rPr>
        <w:t>语句返回的语句进行自动解析，打印结果及标题</w:t>
      </w:r>
    </w:p>
    <w:p w:rsidR="00E83ECD" w:rsidRDefault="00702010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服务端</w:t>
      </w:r>
      <w:r>
        <w:rPr>
          <w:rFonts w:hint="eastAsia"/>
        </w:rPr>
        <w:t>]</w:t>
      </w:r>
      <w:r w:rsidR="00EE49DD">
        <w:rPr>
          <w:rFonts w:hint="eastAsia"/>
        </w:rPr>
        <w:t>可以接收、处理客户端</w:t>
      </w:r>
      <w:r w:rsidR="00EE49DD">
        <w:rPr>
          <w:rFonts w:hint="eastAsia"/>
        </w:rPr>
        <w:t>RestFul</w:t>
      </w:r>
      <w:r w:rsidR="00EE49DD">
        <w:rPr>
          <w:rFonts w:hint="eastAsia"/>
        </w:rPr>
        <w:t>命令</w:t>
      </w:r>
    </w:p>
    <w:p w:rsidR="00DA7062" w:rsidRDefault="00DA7062" w:rsidP="00DA7062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服务端</w:t>
      </w:r>
      <w:r>
        <w:rPr>
          <w:rFonts w:hint="eastAsia"/>
        </w:rPr>
        <w:t>]</w:t>
      </w:r>
      <w:r>
        <w:rPr>
          <w:rFonts w:hint="eastAsia"/>
        </w:rPr>
        <w:t>可以</w:t>
      </w:r>
      <w:r w:rsidR="00FE709A">
        <w:rPr>
          <w:rFonts w:hint="eastAsia"/>
        </w:rPr>
        <w:t>对命令进行队列管理，防止大规模命令同时执行影响集群效率</w:t>
      </w:r>
    </w:p>
    <w:p w:rsidR="00D36E72" w:rsidRDefault="00D36E72" w:rsidP="00D36E72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服务端</w:t>
      </w:r>
      <w:r>
        <w:rPr>
          <w:rFonts w:hint="eastAsia"/>
        </w:rPr>
        <w:t>]</w:t>
      </w:r>
      <w:r w:rsidR="00045248">
        <w:rPr>
          <w:rFonts w:hint="eastAsia"/>
        </w:rPr>
        <w:t>可以根据配置建立多个</w:t>
      </w:r>
      <w:r w:rsidR="00045248">
        <w:rPr>
          <w:rFonts w:hint="eastAsia"/>
        </w:rPr>
        <w:t>JDBC</w:t>
      </w:r>
      <w:r w:rsidR="00045248">
        <w:rPr>
          <w:rFonts w:hint="eastAsia"/>
        </w:rPr>
        <w:t>连接，以增加集群的利用率</w:t>
      </w:r>
    </w:p>
    <w:p w:rsidR="00DA7062" w:rsidRDefault="008133EE" w:rsidP="00EE2FCD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功能性</w:t>
      </w:r>
      <w:r>
        <w:rPr>
          <w:rFonts w:hint="eastAsia"/>
        </w:rPr>
        <w:t>]</w:t>
      </w:r>
      <w:r w:rsidR="00BD358E">
        <w:rPr>
          <w:rFonts w:hint="eastAsia"/>
        </w:rPr>
        <w:t>需要完成字段规则转换功能</w:t>
      </w:r>
    </w:p>
    <w:p w:rsidR="002D69C2" w:rsidRDefault="002D69C2" w:rsidP="002D69C2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[</w:t>
      </w:r>
      <w:r>
        <w:rPr>
          <w:rFonts w:hint="eastAsia"/>
        </w:rPr>
        <w:t>功能性</w:t>
      </w:r>
      <w:r>
        <w:rPr>
          <w:rFonts w:hint="eastAsia"/>
        </w:rPr>
        <w:t>]</w:t>
      </w:r>
      <w:r>
        <w:rPr>
          <w:rFonts w:hint="eastAsia"/>
        </w:rPr>
        <w:t>需要完成</w:t>
      </w:r>
      <w:r w:rsidR="00350AED">
        <w:rPr>
          <w:rFonts w:hint="eastAsia"/>
        </w:rPr>
        <w:t>SQL</w:t>
      </w:r>
      <w:r w:rsidR="00350AED">
        <w:rPr>
          <w:rFonts w:hint="eastAsia"/>
        </w:rPr>
        <w:t>执行的</w:t>
      </w:r>
      <w:r w:rsidR="00646A21">
        <w:rPr>
          <w:rFonts w:hint="eastAsia"/>
        </w:rPr>
        <w:t>信息统计返回</w:t>
      </w:r>
    </w:p>
    <w:p w:rsidR="006202ED" w:rsidRDefault="006202ED" w:rsidP="006202ED">
      <w:pPr>
        <w:jc w:val="left"/>
      </w:pPr>
    </w:p>
    <w:p w:rsidR="006202ED" w:rsidRPr="009D7ED0" w:rsidRDefault="00B47E42" w:rsidP="009D7ED0">
      <w:pPr>
        <w:jc w:val="left"/>
        <w:outlineLvl w:val="1"/>
        <w:rPr>
          <w:b/>
          <w:sz w:val="24"/>
        </w:rPr>
      </w:pPr>
      <w:r w:rsidRPr="009D7ED0">
        <w:rPr>
          <w:rFonts w:hint="eastAsia"/>
          <w:b/>
          <w:sz w:val="24"/>
        </w:rPr>
        <w:t>字段</w:t>
      </w:r>
      <w:r w:rsidR="001067DE" w:rsidRPr="009D7ED0">
        <w:rPr>
          <w:rFonts w:hint="eastAsia"/>
          <w:b/>
          <w:sz w:val="24"/>
        </w:rPr>
        <w:t>规则</w:t>
      </w:r>
      <w:r w:rsidRPr="009D7ED0">
        <w:rPr>
          <w:rFonts w:hint="eastAsia"/>
          <w:b/>
          <w:sz w:val="24"/>
        </w:rPr>
        <w:t>转换功能描述</w:t>
      </w:r>
      <w:r w:rsidR="00902B09" w:rsidRPr="009D7ED0">
        <w:rPr>
          <w:rFonts w:hint="eastAsia"/>
          <w:b/>
          <w:sz w:val="24"/>
        </w:rPr>
        <w:t>：</w:t>
      </w:r>
    </w:p>
    <w:p w:rsidR="00165529" w:rsidRDefault="002428FD" w:rsidP="006202ED">
      <w:pPr>
        <w:jc w:val="left"/>
      </w:pPr>
      <w:r>
        <w:rPr>
          <w:rFonts w:hint="eastAsia"/>
        </w:rPr>
        <w:t>第一点：</w:t>
      </w:r>
      <w:r w:rsidR="00165529">
        <w:rPr>
          <w:rFonts w:hint="eastAsia"/>
        </w:rPr>
        <w:t>该功能主要的场景如下，如一个表</w:t>
      </w:r>
      <w:r w:rsidR="00165529">
        <w:rPr>
          <w:rFonts w:hint="eastAsia"/>
        </w:rPr>
        <w:t>TableA{name:String, id:String, prop1:String, prop2:String}</w:t>
      </w:r>
      <w:r w:rsidR="00165529">
        <w:rPr>
          <w:rFonts w:hint="eastAsia"/>
        </w:rPr>
        <w:t>，这个表第一个字段</w:t>
      </w:r>
      <w:r w:rsidR="00165529">
        <w:rPr>
          <w:rFonts w:hint="eastAsia"/>
        </w:rPr>
        <w:t>name</w:t>
      </w:r>
      <w:r w:rsidR="00165529">
        <w:rPr>
          <w:rFonts w:hint="eastAsia"/>
        </w:rPr>
        <w:t>为姓名，第二个字段</w:t>
      </w:r>
      <w:r w:rsidR="00165529">
        <w:rPr>
          <w:rFonts w:hint="eastAsia"/>
        </w:rPr>
        <w:t>ID</w:t>
      </w:r>
      <w:r w:rsidR="00165529">
        <w:rPr>
          <w:rFonts w:hint="eastAsia"/>
        </w:rPr>
        <w:t>为身份证，这样如果针对该表的查询如：</w:t>
      </w:r>
      <w:r w:rsidR="00165529">
        <w:rPr>
          <w:rFonts w:hint="eastAsia"/>
        </w:rPr>
        <w:t>Select * from TableA</w:t>
      </w:r>
      <w:r w:rsidR="00165529">
        <w:rPr>
          <w:rFonts w:hint="eastAsia"/>
        </w:rPr>
        <w:t>，不能够将</w:t>
      </w:r>
      <w:r w:rsidR="00165529">
        <w:rPr>
          <w:rFonts w:hint="eastAsia"/>
        </w:rPr>
        <w:t>id</w:t>
      </w:r>
      <w:r w:rsidR="00165529">
        <w:rPr>
          <w:rFonts w:hint="eastAsia"/>
        </w:rPr>
        <w:t>显示，需要按照既定义规则进行转换，规则比方描述为只显示后四位，则关于</w:t>
      </w:r>
      <w:r w:rsidR="00165529">
        <w:rPr>
          <w:rFonts w:hint="eastAsia"/>
        </w:rPr>
        <w:t>id</w:t>
      </w:r>
      <w:r w:rsidR="00165529">
        <w:rPr>
          <w:rFonts w:hint="eastAsia"/>
        </w:rPr>
        <w:t>的显示则类似是</w:t>
      </w:r>
      <w:r w:rsidR="00165529">
        <w:rPr>
          <w:rFonts w:hint="eastAsia"/>
        </w:rPr>
        <w:t xml:space="preserve"> </w:t>
      </w:r>
      <w:r w:rsidR="00165529">
        <w:t>“</w:t>
      </w:r>
      <w:r w:rsidR="00165529">
        <w:rPr>
          <w:rFonts w:hint="eastAsia"/>
        </w:rPr>
        <w:t>*********1234</w:t>
      </w:r>
      <w:r w:rsidR="00165529">
        <w:t>”</w:t>
      </w:r>
      <w:r w:rsidR="00B820E6">
        <w:rPr>
          <w:rFonts w:hint="eastAsia"/>
        </w:rPr>
        <w:t xml:space="preserve"> </w:t>
      </w:r>
      <w:r w:rsidR="00B820E6">
        <w:rPr>
          <w:rFonts w:hint="eastAsia"/>
        </w:rPr>
        <w:t>这样的返回结果</w:t>
      </w:r>
      <w:r w:rsidR="00936C50">
        <w:rPr>
          <w:rFonts w:hint="eastAsia"/>
        </w:rPr>
        <w:t>。</w:t>
      </w:r>
    </w:p>
    <w:p w:rsidR="00622CA9" w:rsidRDefault="00622CA9" w:rsidP="006202ED">
      <w:pPr>
        <w:jc w:val="left"/>
      </w:pPr>
      <w:r>
        <w:rPr>
          <w:rFonts w:hint="eastAsia"/>
        </w:rPr>
        <w:t>第二点：</w:t>
      </w:r>
      <w:r w:rsidR="00B104F7">
        <w:rPr>
          <w:rFonts w:hint="eastAsia"/>
        </w:rPr>
        <w:t>身份证字段可以在内部进行</w:t>
      </w:r>
      <w:r w:rsidR="00DE0949">
        <w:rPr>
          <w:rFonts w:hint="eastAsia"/>
        </w:rPr>
        <w:t>表关联的条件判断，所以内部存储就是原始的身份证字段，不能在内部存储中转换来实现；</w:t>
      </w:r>
    </w:p>
    <w:p w:rsidR="00DE0949" w:rsidRPr="00DE0949" w:rsidRDefault="00DE0949" w:rsidP="006202ED">
      <w:pPr>
        <w:jc w:val="left"/>
      </w:pPr>
      <w:r>
        <w:rPr>
          <w:rFonts w:hint="eastAsia"/>
        </w:rPr>
        <w:t>第三点：</w:t>
      </w:r>
      <w:r w:rsidR="00112555">
        <w:rPr>
          <w:rFonts w:hint="eastAsia"/>
        </w:rPr>
        <w:t>可能用户进行表的</w:t>
      </w:r>
      <w:r w:rsidR="00112555">
        <w:rPr>
          <w:rFonts w:hint="eastAsia"/>
        </w:rPr>
        <w:t>join</w:t>
      </w:r>
      <w:r w:rsidR="00112555">
        <w:rPr>
          <w:rFonts w:hint="eastAsia"/>
        </w:rPr>
        <w:t>或者直接查询存储到另外一张表，所以需要针对这个情况进行识别处理。</w:t>
      </w:r>
    </w:p>
    <w:p w:rsidR="008F2176" w:rsidRDefault="008F2176" w:rsidP="008F2176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需要有定义转换字段的地方，有即可</w:t>
      </w:r>
      <w:r w:rsidR="000A2FB0">
        <w:rPr>
          <w:rFonts w:hint="eastAsia"/>
        </w:rPr>
        <w:t>；</w:t>
      </w:r>
    </w:p>
    <w:p w:rsidR="008F2176" w:rsidRDefault="00E32E09" w:rsidP="008F2176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需要在执行过程中进行相关转换</w:t>
      </w:r>
      <w:r w:rsidR="000A2FB0">
        <w:rPr>
          <w:rFonts w:hint="eastAsia"/>
        </w:rPr>
        <w:t>；</w:t>
      </w:r>
    </w:p>
    <w:p w:rsidR="0092626A" w:rsidRDefault="0092626A" w:rsidP="008F2176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需要有删除规则的地方，有即可</w:t>
      </w:r>
      <w:r w:rsidR="000A2FB0">
        <w:rPr>
          <w:rFonts w:hint="eastAsia"/>
        </w:rPr>
        <w:t>；</w:t>
      </w:r>
    </w:p>
    <w:p w:rsidR="009A4F33" w:rsidRDefault="00AD769E" w:rsidP="006202ED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规则需要灵活性，如定义正则表达式或者其他方式均可。</w:t>
      </w:r>
    </w:p>
    <w:p w:rsidR="006F072D" w:rsidRDefault="006F072D" w:rsidP="006202ED">
      <w:pPr>
        <w:jc w:val="left"/>
      </w:pPr>
    </w:p>
    <w:p w:rsidR="006F072D" w:rsidRPr="009D7ED0" w:rsidRDefault="006F072D" w:rsidP="001F6400">
      <w:pPr>
        <w:jc w:val="left"/>
        <w:outlineLvl w:val="1"/>
        <w:rPr>
          <w:b/>
          <w:sz w:val="24"/>
        </w:rPr>
      </w:pPr>
      <w:r w:rsidRPr="009D7ED0">
        <w:rPr>
          <w:rFonts w:hint="eastAsia"/>
          <w:b/>
          <w:sz w:val="24"/>
        </w:rPr>
        <w:t>SQL</w:t>
      </w:r>
      <w:r w:rsidRPr="009D7ED0">
        <w:rPr>
          <w:rFonts w:hint="eastAsia"/>
          <w:b/>
          <w:sz w:val="24"/>
        </w:rPr>
        <w:t>执行返回统计信息描述：</w:t>
      </w:r>
    </w:p>
    <w:p w:rsidR="00B211EC" w:rsidRDefault="00B211EC" w:rsidP="006202ED">
      <w:pPr>
        <w:jc w:val="left"/>
      </w:pP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执行的时候，需要对于</w:t>
      </w:r>
      <w:r>
        <w:rPr>
          <w:rFonts w:hint="eastAsia"/>
        </w:rPr>
        <w:t>hdfs</w:t>
      </w:r>
      <w:r>
        <w:rPr>
          <w:rFonts w:hint="eastAsia"/>
        </w:rPr>
        <w:t>上读写的大小，</w:t>
      </w:r>
      <w:r>
        <w:rPr>
          <w:rFonts w:hint="eastAsia"/>
        </w:rPr>
        <w:t>sql</w:t>
      </w:r>
      <w:r>
        <w:rPr>
          <w:rFonts w:hint="eastAsia"/>
        </w:rPr>
        <w:t>执行时间等进行统计，返回给客户端。</w:t>
      </w:r>
    </w:p>
    <w:p w:rsidR="002264E5" w:rsidRDefault="002264E5" w:rsidP="002D69C2">
      <w:pPr>
        <w:pStyle w:val="a7"/>
        <w:ind w:left="360" w:firstLineChars="0" w:firstLine="0"/>
        <w:jc w:val="left"/>
      </w:pPr>
    </w:p>
    <w:p w:rsidR="00324B38" w:rsidRPr="00A0254D" w:rsidRDefault="006960E6" w:rsidP="006A129F">
      <w:pPr>
        <w:outlineLvl w:val="1"/>
        <w:rPr>
          <w:b/>
          <w:sz w:val="24"/>
        </w:rPr>
      </w:pPr>
      <w:r w:rsidRPr="00A0254D">
        <w:rPr>
          <w:rFonts w:hint="eastAsia"/>
          <w:b/>
          <w:sz w:val="24"/>
        </w:rPr>
        <w:t>大体架构可以参考但不限于：</w:t>
      </w:r>
    </w:p>
    <w:p w:rsidR="00113AFA" w:rsidRDefault="006960E6" w:rsidP="006960E6">
      <w:r>
        <w:object w:dxaOrig="9429" w:dyaOrig="3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5.5pt" o:ole="">
            <v:imagedata r:id="rId7" o:title=""/>
          </v:shape>
          <o:OLEObject Type="Embed" ProgID="Visio.Drawing.11" ShapeID="_x0000_i1025" DrawAspect="Content" ObjectID="_1483944515" r:id="rId8"/>
        </w:object>
      </w:r>
      <w:r w:rsidR="00113AFA">
        <w:br w:type="page"/>
      </w:r>
    </w:p>
    <w:p w:rsidR="00D737A9" w:rsidRDefault="00D737A9"/>
    <w:p w:rsidR="00113AFA" w:rsidRPr="00336EE1" w:rsidRDefault="000A25D1" w:rsidP="000A25D1">
      <w:pPr>
        <w:outlineLvl w:val="0"/>
        <w:rPr>
          <w:rFonts w:ascii="微软雅黑" w:eastAsia="微软雅黑" w:hAnsi="微软雅黑"/>
          <w:sz w:val="36"/>
          <w:szCs w:val="36"/>
        </w:rPr>
      </w:pPr>
      <w:r w:rsidRPr="00336EE1">
        <w:rPr>
          <w:rFonts w:ascii="微软雅黑" w:eastAsia="微软雅黑" w:hAnsi="微软雅黑" w:hint="eastAsia"/>
          <w:sz w:val="36"/>
          <w:szCs w:val="36"/>
        </w:rPr>
        <w:t>任务</w:t>
      </w:r>
      <w:r w:rsidR="000C3851">
        <w:rPr>
          <w:rFonts w:ascii="微软雅黑" w:eastAsia="微软雅黑" w:hAnsi="微软雅黑" w:hint="eastAsia"/>
          <w:sz w:val="36"/>
          <w:szCs w:val="36"/>
        </w:rPr>
        <w:t>2</w:t>
      </w:r>
      <w:r w:rsidR="00CC50EF" w:rsidRPr="00336EE1">
        <w:rPr>
          <w:rFonts w:ascii="微软雅黑" w:eastAsia="微软雅黑" w:hAnsi="微软雅黑" w:hint="eastAsia"/>
          <w:sz w:val="36"/>
          <w:szCs w:val="36"/>
        </w:rPr>
        <w:t xml:space="preserve"> </w:t>
      </w:r>
      <w:r w:rsidRPr="00336EE1">
        <w:rPr>
          <w:rFonts w:ascii="微软雅黑" w:eastAsia="微软雅黑" w:hAnsi="微软雅黑" w:hint="eastAsia"/>
          <w:sz w:val="36"/>
          <w:szCs w:val="36"/>
        </w:rPr>
        <w:t>-</w:t>
      </w:r>
      <w:r w:rsidR="00CC50EF" w:rsidRPr="00336EE1">
        <w:rPr>
          <w:rFonts w:ascii="微软雅黑" w:eastAsia="微软雅黑" w:hAnsi="微软雅黑" w:hint="eastAsia"/>
          <w:sz w:val="36"/>
          <w:szCs w:val="36"/>
        </w:rPr>
        <w:t xml:space="preserve"> </w:t>
      </w:r>
      <w:r w:rsidR="007A3FE4" w:rsidRPr="00336EE1">
        <w:rPr>
          <w:rFonts w:ascii="微软雅黑" w:eastAsia="微软雅黑" w:hAnsi="微软雅黑" w:hint="eastAsia"/>
          <w:sz w:val="36"/>
          <w:szCs w:val="36"/>
        </w:rPr>
        <w:t>基于流式处理的</w:t>
      </w:r>
      <w:r w:rsidR="00341243" w:rsidRPr="00336EE1">
        <w:rPr>
          <w:rFonts w:ascii="微软雅黑" w:eastAsia="微软雅黑" w:hAnsi="微软雅黑" w:hint="eastAsia"/>
          <w:sz w:val="36"/>
          <w:szCs w:val="36"/>
        </w:rPr>
        <w:t>规则转换</w:t>
      </w:r>
    </w:p>
    <w:p w:rsidR="00FB5CB5" w:rsidRDefault="00FB5CB5"/>
    <w:p w:rsidR="00FB5CB5" w:rsidRPr="00DF2C40" w:rsidRDefault="00FB5CB5" w:rsidP="002A7A54">
      <w:pPr>
        <w:outlineLvl w:val="1"/>
        <w:rPr>
          <w:b/>
          <w:sz w:val="24"/>
        </w:rPr>
      </w:pPr>
      <w:r w:rsidRPr="00DF2C40">
        <w:rPr>
          <w:rFonts w:hint="eastAsia"/>
          <w:b/>
          <w:sz w:val="24"/>
        </w:rPr>
        <w:t>需求点</w:t>
      </w:r>
      <w:r w:rsidR="008304A7" w:rsidRPr="00DF2C40">
        <w:rPr>
          <w:rFonts w:hint="eastAsia"/>
          <w:b/>
          <w:sz w:val="24"/>
        </w:rPr>
        <w:t>-1</w:t>
      </w:r>
      <w:r w:rsidRPr="00DF2C40">
        <w:rPr>
          <w:rFonts w:hint="eastAsia"/>
          <w:b/>
          <w:sz w:val="24"/>
        </w:rPr>
        <w:t>：</w:t>
      </w:r>
    </w:p>
    <w:p w:rsidR="00B27681" w:rsidRDefault="005918D1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kafka</w:t>
      </w:r>
      <w:r>
        <w:rPr>
          <w:rFonts w:hint="eastAsia"/>
        </w:rPr>
        <w:t>、</w:t>
      </w:r>
      <w:r>
        <w:rPr>
          <w:rFonts w:hint="eastAsia"/>
        </w:rPr>
        <w:t>Spark Streaming</w:t>
      </w:r>
      <w:r>
        <w:rPr>
          <w:rFonts w:hint="eastAsia"/>
        </w:rPr>
        <w:t>开发基于规则的流式处理框架</w:t>
      </w:r>
    </w:p>
    <w:p w:rsidR="005918D1" w:rsidRDefault="00453777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定义输入结构、输出结构，使用</w:t>
      </w:r>
      <w:r>
        <w:rPr>
          <w:rFonts w:hint="eastAsia"/>
        </w:rPr>
        <w:t>xml</w:t>
      </w:r>
      <w:r>
        <w:rPr>
          <w:rFonts w:hint="eastAsia"/>
        </w:rPr>
        <w:t>或者</w:t>
      </w:r>
      <w:r>
        <w:rPr>
          <w:rFonts w:hint="eastAsia"/>
        </w:rPr>
        <w:t>json</w:t>
      </w:r>
      <w:r>
        <w:rPr>
          <w:rFonts w:hint="eastAsia"/>
        </w:rPr>
        <w:t>等进行描述</w:t>
      </w:r>
    </w:p>
    <w:p w:rsidR="00453777" w:rsidRDefault="00453777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定义处理规则，可以针对某个字段，或者针对于某几个字段进行转换</w:t>
      </w:r>
    </w:p>
    <w:p w:rsidR="006E5D0D" w:rsidRDefault="006E5D0D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规则中的转换函数的规则定义好后具有通用性，如</w:t>
      </w:r>
      <w:r>
        <w:rPr>
          <w:rFonts w:hint="eastAsia"/>
        </w:rPr>
        <w:t>string2int</w:t>
      </w:r>
      <w:r>
        <w:rPr>
          <w:rFonts w:hint="eastAsia"/>
        </w:rPr>
        <w:t>，</w:t>
      </w:r>
      <w:r>
        <w:rPr>
          <w:rFonts w:hint="eastAsia"/>
        </w:rPr>
        <w:t>sha1</w:t>
      </w:r>
      <w:r>
        <w:rPr>
          <w:rFonts w:hint="eastAsia"/>
        </w:rPr>
        <w:t>等</w:t>
      </w:r>
    </w:p>
    <w:p w:rsidR="00EE5B77" w:rsidRDefault="00EE5B77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也可以让用户按照规则进行相关算子的编写</w:t>
      </w:r>
    </w:p>
    <w:p w:rsidR="00EE5B77" w:rsidRDefault="00EE5B77" w:rsidP="005918D1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以上均只需要配置，不需要硬编码</w:t>
      </w:r>
    </w:p>
    <w:p w:rsidR="00A260D3" w:rsidRDefault="00A260D3" w:rsidP="00A260D3"/>
    <w:p w:rsidR="00A260D3" w:rsidRPr="00DF2C40" w:rsidRDefault="00A260D3" w:rsidP="002A7A54">
      <w:pPr>
        <w:outlineLvl w:val="1"/>
        <w:rPr>
          <w:b/>
          <w:sz w:val="24"/>
        </w:rPr>
      </w:pPr>
      <w:r w:rsidRPr="00DF2C40">
        <w:rPr>
          <w:rFonts w:hint="eastAsia"/>
          <w:b/>
          <w:sz w:val="24"/>
        </w:rPr>
        <w:t>相关结构可以参考但不限于：</w:t>
      </w:r>
    </w:p>
    <w:p w:rsidR="00A260D3" w:rsidRDefault="0077286C" w:rsidP="00A260D3">
      <w:r>
        <w:object w:dxaOrig="6594" w:dyaOrig="8600">
          <v:shape id="_x0000_i1026" type="#_x0000_t75" style="width:330pt;height:429.75pt" o:ole="">
            <v:imagedata r:id="rId9" o:title=""/>
          </v:shape>
          <o:OLEObject Type="Embed" ProgID="Visio.Drawing.11" ShapeID="_x0000_i1026" DrawAspect="Content" ObjectID="_1483944516" r:id="rId10"/>
        </w:object>
      </w:r>
    </w:p>
    <w:p w:rsidR="0077286C" w:rsidRDefault="0077286C" w:rsidP="00A260D3"/>
    <w:p w:rsidR="009B709C" w:rsidRDefault="009B709C" w:rsidP="00A260D3">
      <w:r>
        <w:rPr>
          <w:rFonts w:hint="eastAsia"/>
        </w:rPr>
        <w:t>输入输出</w:t>
      </w:r>
      <w:r>
        <w:rPr>
          <w:rFonts w:hint="eastAsia"/>
        </w:rPr>
        <w:t>1</w:t>
      </w:r>
      <w:r>
        <w:rPr>
          <w:rFonts w:hint="eastAsia"/>
        </w:rPr>
        <w:t>对</w:t>
      </w:r>
      <w:r>
        <w:rPr>
          <w:rFonts w:hint="eastAsia"/>
        </w:rPr>
        <w:t>1</w:t>
      </w:r>
      <w:r>
        <w:rPr>
          <w:rFonts w:hint="eastAsia"/>
        </w:rPr>
        <w:t>时是上图，为了解决基于某些该时间段的统计，需要在</w:t>
      </w:r>
      <w:r>
        <w:rPr>
          <w:rFonts w:hint="eastAsia"/>
        </w:rPr>
        <w:t>spark Streaming</w:t>
      </w:r>
      <w:r>
        <w:rPr>
          <w:rFonts w:hint="eastAsia"/>
        </w:rPr>
        <w:t>中嵌套入</w:t>
      </w:r>
      <w:r>
        <w:rPr>
          <w:rFonts w:hint="eastAsia"/>
        </w:rPr>
        <w:t>SQL</w:t>
      </w:r>
      <w:r>
        <w:rPr>
          <w:rFonts w:hint="eastAsia"/>
        </w:rPr>
        <w:t>，产生如下需求点。</w:t>
      </w:r>
    </w:p>
    <w:p w:rsidR="0077286C" w:rsidRPr="00DF2C40" w:rsidRDefault="0077286C" w:rsidP="002A7A54">
      <w:pPr>
        <w:outlineLvl w:val="1"/>
        <w:rPr>
          <w:b/>
          <w:sz w:val="24"/>
        </w:rPr>
      </w:pPr>
      <w:r w:rsidRPr="00DF2C40">
        <w:rPr>
          <w:rFonts w:hint="eastAsia"/>
          <w:b/>
          <w:sz w:val="24"/>
        </w:rPr>
        <w:lastRenderedPageBreak/>
        <w:t>需求点</w:t>
      </w:r>
      <w:r w:rsidRPr="00DF2C40">
        <w:rPr>
          <w:rFonts w:hint="eastAsia"/>
          <w:b/>
          <w:sz w:val="24"/>
        </w:rPr>
        <w:t>-2</w:t>
      </w:r>
      <w:r w:rsidRPr="00DF2C40">
        <w:rPr>
          <w:rFonts w:hint="eastAsia"/>
          <w:b/>
          <w:sz w:val="24"/>
        </w:rPr>
        <w:t>：</w:t>
      </w:r>
    </w:p>
    <w:p w:rsidR="0077286C" w:rsidRDefault="009B709C" w:rsidP="00F629B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考上图，针对于记录做统计是，希望基于</w:t>
      </w:r>
      <w:r>
        <w:rPr>
          <w:rFonts w:hint="eastAsia"/>
        </w:rPr>
        <w:t>sql</w:t>
      </w:r>
    </w:p>
    <w:p w:rsidR="00F629B1" w:rsidRDefault="00F629B1" w:rsidP="00F629B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输入输出定义可以使用一套，规则定义可以分类</w:t>
      </w:r>
    </w:p>
    <w:p w:rsidR="00F629B1" w:rsidRDefault="00F629B1" w:rsidP="00F629B1"/>
    <w:p w:rsidR="00F629B1" w:rsidRDefault="00F629B1" w:rsidP="00F629B1">
      <w:r>
        <w:object w:dxaOrig="6594" w:dyaOrig="6242">
          <v:shape id="_x0000_i1027" type="#_x0000_t75" style="width:330pt;height:312pt" o:ole="">
            <v:imagedata r:id="rId11" o:title=""/>
          </v:shape>
          <o:OLEObject Type="Embed" ProgID="Visio.Drawing.11" ShapeID="_x0000_i1027" DrawAspect="Content" ObjectID="_1483944517" r:id="rId12"/>
        </w:object>
      </w:r>
    </w:p>
    <w:sectPr w:rsidR="00F629B1" w:rsidSect="002908A3">
      <w:headerReference w:type="default" r:id="rId13"/>
      <w:footerReference w:type="even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D5BAE" w:rsidRDefault="003D5BAE">
      <w:r>
        <w:separator/>
      </w:r>
    </w:p>
  </w:endnote>
  <w:endnote w:type="continuationSeparator" w:id="0">
    <w:p w:rsidR="003D5BAE" w:rsidRDefault="003D5B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C37B65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6E729A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E729A" w:rsidRDefault="006E729A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6E729A">
    <w:pPr>
      <w:pStyle w:val="a4"/>
      <w:framePr w:wrap="around" w:vAnchor="text" w:hAnchor="page" w:x="9541" w:y="-1"/>
      <w:rPr>
        <w:rStyle w:val="a5"/>
      </w:rPr>
    </w:pPr>
    <w:r>
      <w:rPr>
        <w:rStyle w:val="a5"/>
        <w:rFonts w:hint="eastAsia"/>
      </w:rPr>
      <w:t>第</w:t>
    </w:r>
    <w:r w:rsidR="00C37B65">
      <w:rPr>
        <w:rStyle w:val="a5"/>
      </w:rPr>
      <w:fldChar w:fldCharType="begin"/>
    </w:r>
    <w:r>
      <w:rPr>
        <w:rStyle w:val="a5"/>
      </w:rPr>
      <w:instrText xml:space="preserve">PAGE  </w:instrText>
    </w:r>
    <w:r w:rsidR="00C37B65">
      <w:rPr>
        <w:rStyle w:val="a5"/>
      </w:rPr>
      <w:fldChar w:fldCharType="separate"/>
    </w:r>
    <w:r w:rsidR="00D87E37">
      <w:rPr>
        <w:rStyle w:val="a5"/>
        <w:noProof/>
      </w:rPr>
      <w:t>1</w:t>
    </w:r>
    <w:r w:rsidR="00C37B65">
      <w:rPr>
        <w:rStyle w:val="a5"/>
      </w:rPr>
      <w:fldChar w:fldCharType="end"/>
    </w:r>
    <w:r>
      <w:rPr>
        <w:rStyle w:val="a5"/>
        <w:rFonts w:hint="eastAsia"/>
      </w:rPr>
      <w:t>页</w:t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sz w:val="21"/>
        <w:szCs w:val="21"/>
      </w:rPr>
      <w:t>&lt;</w:t>
    </w:r>
    <w:r>
      <w:rPr>
        <w:rFonts w:hAnsi="宋体" w:hint="eastAsia"/>
        <w:sz w:val="21"/>
        <w:szCs w:val="21"/>
      </w:rPr>
      <w:t>以上</w:t>
    </w:r>
    <w:r>
      <w:rPr>
        <w:rFonts w:hAnsi="宋体"/>
        <w:sz w:val="21"/>
        <w:szCs w:val="21"/>
      </w:rPr>
      <w:t>所有信息均为中兴通讯股份有限公司</w:t>
    </w:r>
    <w:r>
      <w:rPr>
        <w:rFonts w:hAnsi="宋体" w:hint="eastAsia"/>
        <w:sz w:val="21"/>
        <w:szCs w:val="21"/>
      </w:rPr>
      <w:t>所有</w:t>
    </w:r>
    <w:r>
      <w:rPr>
        <w:rFonts w:hAnsi="宋体"/>
        <w:sz w:val="21"/>
        <w:szCs w:val="21"/>
      </w:rPr>
      <w:t>，不</w:t>
    </w:r>
    <w:r>
      <w:rPr>
        <w:rFonts w:hAnsi="宋体" w:hint="eastAsia"/>
        <w:sz w:val="21"/>
        <w:szCs w:val="21"/>
      </w:rPr>
      <w:t>得</w:t>
    </w:r>
    <w:r>
      <w:rPr>
        <w:rFonts w:hAnsi="宋体"/>
        <w:sz w:val="21"/>
        <w:szCs w:val="21"/>
      </w:rPr>
      <w:t>外传</w:t>
    </w:r>
    <w:r>
      <w:rPr>
        <w:sz w:val="21"/>
        <w:szCs w:val="21"/>
      </w:rPr>
      <w:t>&gt;</w:t>
    </w:r>
    <w:r>
      <w:rPr>
        <w:rFonts w:ascii="宋体" w:hAnsi="宋体" w:hint="eastAsia"/>
        <w:sz w:val="21"/>
        <w:szCs w:val="21"/>
      </w:rPr>
      <w:t xml:space="preserve"> </w:t>
    </w:r>
    <w:r>
      <w:rPr>
        <w:rFonts w:ascii="宋体" w:hAnsi="宋体" w:hint="eastAsia"/>
        <w:sz w:val="21"/>
        <w:szCs w:val="21"/>
      </w:rPr>
      <w:tab/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rFonts w:hint="eastAsia"/>
        <w:sz w:val="21"/>
        <w:szCs w:val="21"/>
      </w:rPr>
      <w:t xml:space="preserve">All Rights reserved, No Spreading abroad without </w:t>
    </w:r>
    <w:r>
      <w:rPr>
        <w:sz w:val="21"/>
        <w:szCs w:val="21"/>
      </w:rPr>
      <w:t>Permission</w:t>
    </w:r>
    <w:r>
      <w:rPr>
        <w:rFonts w:hint="eastAsia"/>
        <w:sz w:val="21"/>
        <w:szCs w:val="21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D5BAE" w:rsidRDefault="003D5BAE">
      <w:r>
        <w:separator/>
      </w:r>
    </w:p>
  </w:footnote>
  <w:footnote w:type="continuationSeparator" w:id="0">
    <w:p w:rsidR="003D5BAE" w:rsidRDefault="003D5B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0259D7">
    <w:pPr>
      <w:pStyle w:val="a3"/>
      <w:rPr>
        <w:rFonts w:eastAsia="华文仿宋"/>
        <w:sz w:val="24"/>
      </w:rPr>
    </w:pPr>
    <w:r>
      <w:rPr>
        <w:rFonts w:ascii="宋体" w:cs="宋体" w:hint="eastAsia"/>
        <w:noProof/>
        <w:color w:val="000000"/>
        <w:kern w:val="0"/>
        <w:sz w:val="20"/>
        <w:szCs w:val="20"/>
      </w:rPr>
      <w:drawing>
        <wp:inline distT="0" distB="0" distL="0" distR="0">
          <wp:extent cx="714375" cy="24765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3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6E729A">
      <w:rPr>
        <w:rFonts w:ascii="宋体" w:hAnsi="宋体" w:hint="eastAsia"/>
      </w:rPr>
      <w:t xml:space="preserve">            </w:t>
    </w:r>
    <w:r w:rsidR="006E729A">
      <w:rPr>
        <w:rFonts w:ascii="宋体" w:hAnsi="宋体"/>
      </w:rPr>
      <w:t xml:space="preserve">                                 </w:t>
    </w:r>
    <w:r w:rsidR="006E729A">
      <w:rPr>
        <w:rFonts w:ascii="宋体" w:hAnsi="宋体" w:hint="eastAsia"/>
      </w:rPr>
      <w:t xml:space="preserve"> </w:t>
    </w:r>
    <w:r w:rsidR="006E729A">
      <w:rPr>
        <w:rFonts w:ascii="华文仿宋" w:eastAsia="华文仿宋" w:hAnsi="宋体" w:hint="eastAsia"/>
        <w:sz w:val="24"/>
      </w:rPr>
      <w:t>内部公开</w:t>
    </w:r>
    <w:r w:rsidR="006E729A">
      <w:rPr>
        <w:color w:val="000000"/>
        <w:kern w:val="0"/>
        <w:sz w:val="24"/>
      </w:rPr>
      <w:t>Internal Use Only</w:t>
    </w:r>
    <w:r w:rsidR="006E729A">
      <w:rPr>
        <w:rFonts w:ascii="仿宋_GB2312" w:eastAsia="华文仿宋" w:hAnsi="宋体" w:hint="eastAsia"/>
        <w:sz w:val="24"/>
        <w:szCs w:val="24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2525C9"/>
    <w:multiLevelType w:val="hybridMultilevel"/>
    <w:tmpl w:val="37B0D56A"/>
    <w:lvl w:ilvl="0" w:tplc="7B3E5E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3F4BF2"/>
    <w:multiLevelType w:val="hybridMultilevel"/>
    <w:tmpl w:val="EC0AD662"/>
    <w:lvl w:ilvl="0" w:tplc="97A4DB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9530D2"/>
    <w:multiLevelType w:val="hybridMultilevel"/>
    <w:tmpl w:val="3D4E6C2A"/>
    <w:lvl w:ilvl="0" w:tplc="25DCB4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6682006"/>
    <w:multiLevelType w:val="hybridMultilevel"/>
    <w:tmpl w:val="DA2C7DFE"/>
    <w:lvl w:ilvl="0" w:tplc="7C1479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461447"/>
    <w:multiLevelType w:val="hybridMultilevel"/>
    <w:tmpl w:val="F898A488"/>
    <w:lvl w:ilvl="0" w:tplc="F210EB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4B38"/>
    <w:rsid w:val="000259D7"/>
    <w:rsid w:val="00045248"/>
    <w:rsid w:val="00064865"/>
    <w:rsid w:val="000A25D1"/>
    <w:rsid w:val="000A2FB0"/>
    <w:rsid w:val="000A5C2D"/>
    <w:rsid w:val="000C3851"/>
    <w:rsid w:val="000E516F"/>
    <w:rsid w:val="001067DE"/>
    <w:rsid w:val="00112555"/>
    <w:rsid w:val="00113AFA"/>
    <w:rsid w:val="00151EC5"/>
    <w:rsid w:val="00157A28"/>
    <w:rsid w:val="00165529"/>
    <w:rsid w:val="001F6400"/>
    <w:rsid w:val="002264E5"/>
    <w:rsid w:val="002428FD"/>
    <w:rsid w:val="002908A3"/>
    <w:rsid w:val="002A7A54"/>
    <w:rsid w:val="002B63C2"/>
    <w:rsid w:val="002D69C2"/>
    <w:rsid w:val="00324B38"/>
    <w:rsid w:val="00336EE1"/>
    <w:rsid w:val="00341243"/>
    <w:rsid w:val="00341FD6"/>
    <w:rsid w:val="00350AED"/>
    <w:rsid w:val="003B33BB"/>
    <w:rsid w:val="003D5BAE"/>
    <w:rsid w:val="003F574C"/>
    <w:rsid w:val="00453777"/>
    <w:rsid w:val="0048538B"/>
    <w:rsid w:val="004D0091"/>
    <w:rsid w:val="0051597B"/>
    <w:rsid w:val="005262F2"/>
    <w:rsid w:val="00552288"/>
    <w:rsid w:val="005543ED"/>
    <w:rsid w:val="0057232C"/>
    <w:rsid w:val="005918D1"/>
    <w:rsid w:val="00603630"/>
    <w:rsid w:val="006202ED"/>
    <w:rsid w:val="00622CA9"/>
    <w:rsid w:val="00646A21"/>
    <w:rsid w:val="006960E6"/>
    <w:rsid w:val="006A129F"/>
    <w:rsid w:val="006C4752"/>
    <w:rsid w:val="006C5700"/>
    <w:rsid w:val="006E5D0D"/>
    <w:rsid w:val="006E729A"/>
    <w:rsid w:val="006F072D"/>
    <w:rsid w:val="00702010"/>
    <w:rsid w:val="0077286C"/>
    <w:rsid w:val="007A3FE4"/>
    <w:rsid w:val="00811CD3"/>
    <w:rsid w:val="008133EE"/>
    <w:rsid w:val="0082586A"/>
    <w:rsid w:val="008304A7"/>
    <w:rsid w:val="00846B4F"/>
    <w:rsid w:val="00853B65"/>
    <w:rsid w:val="008F2176"/>
    <w:rsid w:val="00902B09"/>
    <w:rsid w:val="0092626A"/>
    <w:rsid w:val="00926F76"/>
    <w:rsid w:val="00936C50"/>
    <w:rsid w:val="009549B9"/>
    <w:rsid w:val="009A4F33"/>
    <w:rsid w:val="009B69EE"/>
    <w:rsid w:val="009B709C"/>
    <w:rsid w:val="009D7ED0"/>
    <w:rsid w:val="00A0254D"/>
    <w:rsid w:val="00A260D3"/>
    <w:rsid w:val="00A41F8F"/>
    <w:rsid w:val="00AA0135"/>
    <w:rsid w:val="00AD769E"/>
    <w:rsid w:val="00B104F7"/>
    <w:rsid w:val="00B211EC"/>
    <w:rsid w:val="00B27681"/>
    <w:rsid w:val="00B47E42"/>
    <w:rsid w:val="00B820E6"/>
    <w:rsid w:val="00B90820"/>
    <w:rsid w:val="00BB203D"/>
    <w:rsid w:val="00BB53A4"/>
    <w:rsid w:val="00BD358E"/>
    <w:rsid w:val="00C37B65"/>
    <w:rsid w:val="00C4723F"/>
    <w:rsid w:val="00C52842"/>
    <w:rsid w:val="00C70DC2"/>
    <w:rsid w:val="00CC3E4E"/>
    <w:rsid w:val="00CC50EF"/>
    <w:rsid w:val="00CD5D08"/>
    <w:rsid w:val="00D2297D"/>
    <w:rsid w:val="00D36E72"/>
    <w:rsid w:val="00D649A3"/>
    <w:rsid w:val="00D737A9"/>
    <w:rsid w:val="00D81B6F"/>
    <w:rsid w:val="00D87E37"/>
    <w:rsid w:val="00DA3AF1"/>
    <w:rsid w:val="00DA7062"/>
    <w:rsid w:val="00DD3F29"/>
    <w:rsid w:val="00DD7BFD"/>
    <w:rsid w:val="00DE0949"/>
    <w:rsid w:val="00DF2C40"/>
    <w:rsid w:val="00E32E09"/>
    <w:rsid w:val="00E83ECD"/>
    <w:rsid w:val="00EB4170"/>
    <w:rsid w:val="00EE2FCD"/>
    <w:rsid w:val="00EE49DD"/>
    <w:rsid w:val="00EE5B77"/>
    <w:rsid w:val="00F06D61"/>
    <w:rsid w:val="00F629B1"/>
    <w:rsid w:val="00FB5CB5"/>
    <w:rsid w:val="00FC0890"/>
    <w:rsid w:val="00FD2680"/>
    <w:rsid w:val="00FE70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8A3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908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908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2908A3"/>
  </w:style>
  <w:style w:type="paragraph" w:styleId="a6">
    <w:name w:val="Balloon Text"/>
    <w:basedOn w:val="a"/>
    <w:link w:val="Char"/>
    <w:rsid w:val="005543ED"/>
    <w:rPr>
      <w:sz w:val="18"/>
      <w:szCs w:val="18"/>
    </w:rPr>
  </w:style>
  <w:style w:type="character" w:customStyle="1" w:styleId="Char">
    <w:name w:val="批注框文本 Char"/>
    <w:basedOn w:val="a0"/>
    <w:link w:val="a6"/>
    <w:rsid w:val="005543ED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EE2FCD"/>
    <w:pPr>
      <w:ind w:firstLineChars="200" w:firstLine="420"/>
    </w:pPr>
  </w:style>
  <w:style w:type="paragraph" w:styleId="a8">
    <w:name w:val="Document Map"/>
    <w:basedOn w:val="a"/>
    <w:link w:val="Char0"/>
    <w:rsid w:val="000A25D1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8"/>
    <w:rsid w:val="000A25D1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200</Words>
  <Characters>1142</Characters>
  <Application>Microsoft Office Word</Application>
  <DocSecurity>0</DocSecurity>
  <Lines>9</Lines>
  <Paragraphs>2</Paragraphs>
  <ScaleCrop>false</ScaleCrop>
  <Company/>
  <LinksUpToDate>false</LinksUpToDate>
  <CharactersWithSpaces>13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9</cp:revision>
  <dcterms:created xsi:type="dcterms:W3CDTF">2015-01-27T01:31:00Z</dcterms:created>
  <dcterms:modified xsi:type="dcterms:W3CDTF">2015-01-28T02:01:00Z</dcterms:modified>
</cp:coreProperties>
</file>